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66D8C5D8" w14:textId="77777777" w:rsidR="004B25FB" w:rsidRPr="004B25FB" w:rsidRDefault="004B25FB" w:rsidP="004B25FB">
      <w:pPr>
        <w:jc w:val="right"/>
        <w:rPr>
          <w:rFonts w:ascii="Times New Roman" w:hAnsi="Times New Roman" w:cs="Times New Roman"/>
          <w:sz w:val="28"/>
          <w:szCs w:val="28"/>
        </w:rPr>
      </w:pPr>
      <w:bookmarkStart w:id="0" w:name="_GoBack"/>
      <w:bookmarkEnd w:id="0"/>
      <w:proofErr w:type="spellStart"/>
      <w:r w:rsidRPr="004B25FB">
        <w:rPr>
          <w:rFonts w:ascii="Times New Roman" w:hAnsi="Times New Roman" w:cs="Times New Roman"/>
          <w:sz w:val="28"/>
          <w:szCs w:val="28"/>
        </w:rPr>
        <w:t>Малецкий</w:t>
      </w:r>
      <w:proofErr w:type="spellEnd"/>
      <w:r w:rsidRPr="004B25FB">
        <w:rPr>
          <w:rFonts w:ascii="Times New Roman" w:hAnsi="Times New Roman" w:cs="Times New Roman"/>
          <w:sz w:val="28"/>
          <w:szCs w:val="28"/>
        </w:rPr>
        <w:t xml:space="preserve"> В.Ю 2Д6В</w:t>
      </w:r>
    </w:p>
    <w:p w14:paraId="252ACFC1" w14:textId="77777777" w:rsidR="00AC5F84" w:rsidRDefault="00D711B1" w:rsidP="00310A62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highlight w:val="yellow"/>
        </w:rPr>
        <w:t>2.</w:t>
      </w:r>
      <w:r w:rsidR="0044485C" w:rsidRPr="0044485C">
        <w:rPr>
          <w:rFonts w:ascii="Times New Roman" w:hAnsi="Times New Roman" w:cs="Times New Roman"/>
          <w:sz w:val="28"/>
          <w:szCs w:val="28"/>
          <w:highlight w:val="yellow"/>
        </w:rPr>
        <w:t>МЕТОД ИССЛЕДОВАНИЯ В ХИМИЧЕСКОЙ КИБЕРНЕТИКЕ</w:t>
      </w:r>
    </w:p>
    <w:p w14:paraId="7670E23F" w14:textId="77777777" w:rsidR="0044485C" w:rsidRPr="0044485C" w:rsidRDefault="0044485C" w:rsidP="0044485C">
      <w:pPr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 w:rsidRPr="0044485C"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Для кибернетики как науки </w:t>
      </w:r>
      <w:r w:rsidRPr="0044485C">
        <w:rPr>
          <w:rFonts w:ascii="Times New Roman" w:eastAsia="Times New Roman" w:hAnsi="Times New Roman" w:cs="Times New Roman"/>
          <w:b/>
          <w:sz w:val="28"/>
          <w:szCs w:val="20"/>
          <w:lang w:eastAsia="ru-RU"/>
        </w:rPr>
        <w:t>предметом</w:t>
      </w:r>
      <w:r w:rsidRPr="0044485C"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 являются системы любой природы, а также их управляемость. </w:t>
      </w:r>
      <w:r w:rsidRPr="0044485C">
        <w:rPr>
          <w:rFonts w:ascii="Times New Roman" w:eastAsia="Times New Roman" w:hAnsi="Times New Roman" w:cs="Times New Roman"/>
          <w:b/>
          <w:sz w:val="28"/>
          <w:szCs w:val="20"/>
          <w:lang w:eastAsia="ru-RU"/>
        </w:rPr>
        <w:t>Методом исследования</w:t>
      </w:r>
      <w:r w:rsidRPr="0044485C"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 является метод математического моделирования, который использует </w:t>
      </w:r>
      <w:r w:rsidRPr="0044485C">
        <w:rPr>
          <w:rFonts w:ascii="Times New Roman" w:eastAsia="Times New Roman" w:hAnsi="Times New Roman" w:cs="Times New Roman"/>
          <w:b/>
          <w:sz w:val="28"/>
          <w:szCs w:val="20"/>
          <w:lang w:eastAsia="ru-RU"/>
        </w:rPr>
        <w:t>стратегию исследования</w:t>
      </w:r>
      <w:r w:rsidRPr="0044485C"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 – системный анализ.</w:t>
      </w:r>
    </w:p>
    <w:p w14:paraId="63A4817F" w14:textId="77777777" w:rsidR="0044485C" w:rsidRPr="0044485C" w:rsidRDefault="0044485C" w:rsidP="0044485C">
      <w:pPr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 w:rsidRPr="0044485C">
        <w:rPr>
          <w:rFonts w:ascii="Times New Roman" w:eastAsia="Times New Roman" w:hAnsi="Times New Roman" w:cs="Times New Roman"/>
          <w:sz w:val="28"/>
          <w:szCs w:val="20"/>
          <w:lang w:eastAsia="ru-RU"/>
        </w:rPr>
        <w:t>Основным средством исследования в кибернетике является электронно-вычислительная техника.</w:t>
      </w:r>
    </w:p>
    <w:p w14:paraId="3908D3A8" w14:textId="77777777" w:rsidR="0044485C" w:rsidRPr="0044485C" w:rsidRDefault="0044485C" w:rsidP="0044485C">
      <w:pPr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 w:rsidRPr="0044485C"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Эволюция термина </w:t>
      </w:r>
      <w:r w:rsidRPr="0044485C">
        <w:rPr>
          <w:rFonts w:ascii="Times New Roman" w:eastAsia="Times New Roman" w:hAnsi="Times New Roman" w:cs="Times New Roman"/>
          <w:b/>
          <w:sz w:val="28"/>
          <w:szCs w:val="20"/>
          <w:lang w:eastAsia="ru-RU"/>
        </w:rPr>
        <w:t>кибернетика</w:t>
      </w:r>
      <w:r w:rsidRPr="0044485C"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 связана с термином информатика и вычислительная машина. Кибернетика изучает системы, способные воспринимать, хранить и перерабатывать информацию. Для восприятия информации используются специальные приборы – датчики. Для хранения – всевозможные носители информации – диски, дискеты.</w:t>
      </w:r>
    </w:p>
    <w:p w14:paraId="22ACAACD" w14:textId="77777777" w:rsidR="0044485C" w:rsidRPr="0044485C" w:rsidRDefault="0044485C" w:rsidP="0044485C">
      <w:pPr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 w:rsidRPr="0044485C">
        <w:rPr>
          <w:rFonts w:ascii="Times New Roman" w:eastAsia="Times New Roman" w:hAnsi="Times New Roman" w:cs="Times New Roman"/>
          <w:sz w:val="28"/>
          <w:szCs w:val="20"/>
          <w:lang w:eastAsia="ru-RU"/>
        </w:rPr>
        <w:t>Для переработки информации кибернетика использует аппарат математического моделирования, компьютерные методы и соответствующие им программы обеспечения.</w:t>
      </w:r>
    </w:p>
    <w:p w14:paraId="55213AFC" w14:textId="77777777" w:rsidR="0044485C" w:rsidRPr="0044485C" w:rsidRDefault="0044485C" w:rsidP="0044485C">
      <w:pPr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 w:rsidRPr="0044485C"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Кибернетика использует также определенную среду для переработки информации. В наше время наиболее распространенными являются </w:t>
      </w:r>
      <w:r w:rsidRPr="0044485C">
        <w:rPr>
          <w:rFonts w:ascii="Times New Roman" w:eastAsia="Times New Roman" w:hAnsi="Times New Roman" w:cs="Times New Roman"/>
          <w:sz w:val="28"/>
          <w:szCs w:val="20"/>
          <w:lang w:val="en-US" w:eastAsia="ru-RU"/>
        </w:rPr>
        <w:t>WINDOS</w:t>
      </w:r>
      <w:r w:rsidRPr="0044485C">
        <w:rPr>
          <w:rFonts w:ascii="Times New Roman" w:eastAsia="Times New Roman" w:hAnsi="Times New Roman" w:cs="Times New Roman"/>
          <w:sz w:val="28"/>
          <w:szCs w:val="20"/>
          <w:lang w:eastAsia="ru-RU"/>
        </w:rPr>
        <w:t>, ЮНИКС.</w:t>
      </w:r>
    </w:p>
    <w:p w14:paraId="76E0BE72" w14:textId="77777777" w:rsidR="0044485C" w:rsidRPr="0044485C" w:rsidRDefault="0044485C" w:rsidP="0044485C">
      <w:pPr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 w:rsidRPr="0044485C"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В отличие от кибернетики вообще </w:t>
      </w:r>
      <w:r w:rsidRPr="0044485C">
        <w:rPr>
          <w:rFonts w:ascii="Times New Roman" w:eastAsia="Times New Roman" w:hAnsi="Times New Roman" w:cs="Times New Roman"/>
          <w:b/>
          <w:sz w:val="28"/>
          <w:szCs w:val="20"/>
          <w:lang w:eastAsia="ru-RU"/>
        </w:rPr>
        <w:t>химическая кибернетика</w:t>
      </w:r>
      <w:r w:rsidRPr="0044485C"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 изучает химико-технологические системы (ХТС) и химико-технологические процессы (ХТП).</w:t>
      </w:r>
    </w:p>
    <w:p w14:paraId="26F700A5" w14:textId="77777777" w:rsidR="0044485C" w:rsidRPr="0044485C" w:rsidRDefault="0044485C" w:rsidP="0044485C">
      <w:pPr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 w:rsidRPr="0044485C">
        <w:rPr>
          <w:rFonts w:ascii="Times New Roman" w:eastAsia="Times New Roman" w:hAnsi="Times New Roman" w:cs="Times New Roman"/>
          <w:sz w:val="28"/>
          <w:szCs w:val="20"/>
          <w:lang w:eastAsia="ru-RU"/>
        </w:rPr>
        <w:t>Метод математического моделирования, применительно к задачам химической кибернетики, дает возможность получения результатов для анализа и синтеза высокоэффективных ХТС, а также прогноза их оптимального поведения в течение длительного времени и выявления оптимального алгоритма их управления.</w:t>
      </w:r>
    </w:p>
    <w:p w14:paraId="6CE07CB3" w14:textId="77777777" w:rsidR="0044485C" w:rsidRPr="0044485C" w:rsidRDefault="0044485C" w:rsidP="0044485C">
      <w:pPr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 w:rsidRPr="0044485C">
        <w:rPr>
          <w:rFonts w:ascii="Times New Roman" w:eastAsia="Times New Roman" w:hAnsi="Times New Roman" w:cs="Times New Roman"/>
          <w:b/>
          <w:sz w:val="28"/>
          <w:szCs w:val="20"/>
          <w:lang w:eastAsia="ru-RU"/>
        </w:rPr>
        <w:t>ХТС</w:t>
      </w:r>
      <w:r w:rsidRPr="0044485C"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 – это совокупность физико-химических процессов, происходящих в системе, а также средств для их реализации. </w:t>
      </w:r>
    </w:p>
    <w:p w14:paraId="7B1CD928" w14:textId="77777777" w:rsidR="0044485C" w:rsidRPr="0044485C" w:rsidRDefault="0044485C" w:rsidP="0044485C">
      <w:pPr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 w:rsidRPr="0044485C">
        <w:rPr>
          <w:rFonts w:ascii="Times New Roman" w:eastAsia="Times New Roman" w:hAnsi="Times New Roman" w:cs="Times New Roman"/>
          <w:sz w:val="28"/>
          <w:szCs w:val="20"/>
          <w:lang w:eastAsia="ru-RU"/>
        </w:rPr>
        <w:t>Таким образом, ХТС включает в себя собственно химический процесс, аппараты, в которых он проводится, средства для контроля и управления, а также связи между ними.</w:t>
      </w:r>
    </w:p>
    <w:p w14:paraId="1CC3D6BC" w14:textId="77777777" w:rsidR="0044485C" w:rsidRPr="0044485C" w:rsidRDefault="0044485C" w:rsidP="0044485C">
      <w:pPr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 w:rsidRPr="0044485C"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Любое промышленное предприятие представляет собой совокупность систем, поэтому в целом предметом изучения кибернетики является производственный процесс или их совокупность. </w:t>
      </w:r>
    </w:p>
    <w:p w14:paraId="20119FDF" w14:textId="77777777" w:rsidR="0044485C" w:rsidRPr="0044485C" w:rsidRDefault="0044485C" w:rsidP="0044485C">
      <w:pPr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 w:rsidRPr="0044485C"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Основные </w:t>
      </w:r>
      <w:r w:rsidRPr="0044485C">
        <w:rPr>
          <w:rFonts w:ascii="Times New Roman" w:eastAsia="Times New Roman" w:hAnsi="Times New Roman" w:cs="Times New Roman"/>
          <w:b/>
          <w:sz w:val="28"/>
          <w:szCs w:val="20"/>
          <w:lang w:eastAsia="ru-RU"/>
        </w:rPr>
        <w:t>задачи</w:t>
      </w:r>
      <w:r w:rsidRPr="0044485C">
        <w:rPr>
          <w:rFonts w:ascii="Times New Roman" w:eastAsia="Times New Roman" w:hAnsi="Times New Roman" w:cs="Times New Roman"/>
          <w:sz w:val="28"/>
          <w:szCs w:val="20"/>
          <w:lang w:eastAsia="ru-RU"/>
        </w:rPr>
        <w:t>, которые позволяет решить кибернетика для производства:</w:t>
      </w:r>
    </w:p>
    <w:p w14:paraId="5F2F02FB" w14:textId="77777777" w:rsidR="0044485C" w:rsidRPr="0044485C" w:rsidRDefault="0044485C" w:rsidP="0044485C">
      <w:pPr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 w:rsidRPr="0044485C">
        <w:rPr>
          <w:rFonts w:ascii="Times New Roman" w:eastAsia="Times New Roman" w:hAnsi="Times New Roman" w:cs="Times New Roman"/>
          <w:sz w:val="28"/>
          <w:szCs w:val="20"/>
          <w:lang w:eastAsia="ru-RU"/>
        </w:rPr>
        <w:t>1. Компьютерный анализ эффективности функционирования каждого аппарата производства и всей системы в целом.</w:t>
      </w:r>
    </w:p>
    <w:p w14:paraId="29923046" w14:textId="77777777" w:rsidR="0044485C" w:rsidRPr="0044485C" w:rsidRDefault="0044485C" w:rsidP="0044485C">
      <w:pPr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 w:rsidRPr="0044485C">
        <w:rPr>
          <w:rFonts w:ascii="Times New Roman" w:eastAsia="Times New Roman" w:hAnsi="Times New Roman" w:cs="Times New Roman"/>
          <w:sz w:val="28"/>
          <w:szCs w:val="20"/>
          <w:lang w:eastAsia="ru-RU"/>
        </w:rPr>
        <w:t>2. Синтез высокоэффективной системы процессов и аппаратов.</w:t>
      </w:r>
    </w:p>
    <w:p w14:paraId="6852C625" w14:textId="77777777" w:rsidR="0044485C" w:rsidRPr="0044485C" w:rsidRDefault="0044485C" w:rsidP="0044485C">
      <w:pPr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 w:rsidRPr="0044485C">
        <w:rPr>
          <w:rFonts w:ascii="Times New Roman" w:eastAsia="Times New Roman" w:hAnsi="Times New Roman" w:cs="Times New Roman"/>
          <w:sz w:val="28"/>
          <w:szCs w:val="20"/>
          <w:lang w:eastAsia="ru-RU"/>
        </w:rPr>
        <w:t>3. Оптимизация производства по технологическим, экономическим и экологическим критериям.</w:t>
      </w:r>
    </w:p>
    <w:p w14:paraId="4A8855AE" w14:textId="77777777" w:rsidR="0044485C" w:rsidRPr="0044485C" w:rsidRDefault="0044485C" w:rsidP="0044485C">
      <w:pPr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 w:rsidRPr="0044485C">
        <w:rPr>
          <w:rFonts w:ascii="Times New Roman" w:eastAsia="Times New Roman" w:hAnsi="Times New Roman" w:cs="Times New Roman"/>
          <w:sz w:val="28"/>
          <w:szCs w:val="20"/>
          <w:lang w:eastAsia="ru-RU"/>
        </w:rPr>
        <w:lastRenderedPageBreak/>
        <w:t>4. Диагностика отказов в работе оборудования и выдачи рекомендаций для их устранения.</w:t>
      </w:r>
    </w:p>
    <w:p w14:paraId="6B4BBEB0" w14:textId="77777777" w:rsidR="0044485C" w:rsidRPr="0044485C" w:rsidRDefault="0044485C" w:rsidP="0044485C">
      <w:pPr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 w:rsidRPr="0044485C">
        <w:rPr>
          <w:rFonts w:ascii="Times New Roman" w:eastAsia="Times New Roman" w:hAnsi="Times New Roman" w:cs="Times New Roman"/>
          <w:sz w:val="28"/>
          <w:szCs w:val="20"/>
          <w:lang w:eastAsia="ru-RU"/>
        </w:rPr>
        <w:t>5. Объективное тестирование существующих технологий производства и выдачи рекомендаций для реконструкции в данный момент существующего производства.</w:t>
      </w:r>
    </w:p>
    <w:p w14:paraId="53DF54E8" w14:textId="77777777" w:rsidR="0044485C" w:rsidRPr="0044485C" w:rsidRDefault="0044485C" w:rsidP="0044485C">
      <w:pPr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 w:rsidRPr="0044485C">
        <w:rPr>
          <w:rFonts w:ascii="Times New Roman" w:eastAsia="Times New Roman" w:hAnsi="Times New Roman" w:cs="Times New Roman"/>
          <w:sz w:val="28"/>
          <w:szCs w:val="20"/>
          <w:lang w:eastAsia="ru-RU"/>
        </w:rPr>
        <w:t>6. Создание «тренинг-систем» по аварийным и эксплуатационным ситуациям на производстве для повышения научно-технического уровня производственного персонала.</w:t>
      </w:r>
    </w:p>
    <w:p w14:paraId="39C92292" w14:textId="77777777" w:rsidR="0044485C" w:rsidRPr="0044485C" w:rsidRDefault="0044485C" w:rsidP="0044485C">
      <w:pPr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 w:rsidRPr="0044485C">
        <w:rPr>
          <w:rFonts w:ascii="Times New Roman" w:eastAsia="Times New Roman" w:hAnsi="Times New Roman" w:cs="Times New Roman"/>
          <w:sz w:val="28"/>
          <w:szCs w:val="20"/>
          <w:lang w:eastAsia="ru-RU"/>
        </w:rPr>
        <w:t>7. Мониторинг и прогнозирование производства.</w:t>
      </w:r>
    </w:p>
    <w:p w14:paraId="74401028" w14:textId="77777777" w:rsidR="0044485C" w:rsidRPr="0044485C" w:rsidRDefault="0044485C" w:rsidP="0044485C">
      <w:pPr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 w:rsidRPr="0044485C"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Любая система взаимодействует с внешней средой и характеризуется входными параметрами </w:t>
      </w:r>
      <w:r w:rsidRPr="0044485C">
        <w:rPr>
          <w:rFonts w:ascii="Times New Roman" w:eastAsia="Times New Roman" w:hAnsi="Times New Roman" w:cs="Times New Roman"/>
          <w:position w:val="-6"/>
          <w:sz w:val="28"/>
          <w:szCs w:val="20"/>
          <w:lang w:eastAsia="ru-RU"/>
        </w:rPr>
        <w:object w:dxaOrig="195" w:dyaOrig="345" w14:anchorId="1CA3A43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9.75pt;height:17.25pt" o:ole="">
            <v:imagedata r:id="rId4" o:title=""/>
          </v:shape>
          <o:OLEObject Type="Embed" ProgID="Equation.DSMT4" ShapeID="_x0000_i1025" DrawAspect="Content" ObjectID="_1647937562" r:id="rId5"/>
        </w:object>
      </w:r>
      <w:r w:rsidRPr="0044485C"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 и выходными </w:t>
      </w:r>
      <w:r w:rsidRPr="0044485C">
        <w:rPr>
          <w:rFonts w:ascii="Times New Roman" w:eastAsia="Times New Roman" w:hAnsi="Times New Roman" w:cs="Times New Roman"/>
          <w:position w:val="-10"/>
          <w:sz w:val="28"/>
          <w:szCs w:val="20"/>
          <w:lang w:eastAsia="ru-RU"/>
        </w:rPr>
        <w:object w:dxaOrig="225" w:dyaOrig="375" w14:anchorId="4CDF3B6D">
          <v:shape id="_x0000_i1026" type="#_x0000_t75" style="width:11.25pt;height:18.75pt" o:ole="">
            <v:imagedata r:id="rId6" o:title=""/>
          </v:shape>
          <o:OLEObject Type="Embed" ProgID="Equation.DSMT4" ShapeID="_x0000_i1026" DrawAspect="Content" ObjectID="_1647937563" r:id="rId7"/>
        </w:object>
      </w:r>
      <w:r w:rsidRPr="0044485C">
        <w:rPr>
          <w:rFonts w:ascii="Times New Roman" w:eastAsia="Times New Roman" w:hAnsi="Times New Roman" w:cs="Times New Roman"/>
          <w:sz w:val="28"/>
          <w:szCs w:val="20"/>
          <w:lang w:eastAsia="ru-RU"/>
        </w:rPr>
        <w:t>.</w:t>
      </w:r>
    </w:p>
    <w:p w14:paraId="58B8B58E" w14:textId="77777777" w:rsidR="0044485C" w:rsidRPr="0044485C" w:rsidRDefault="0044485C" w:rsidP="0044485C">
      <w:pPr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 w:rsidRPr="0044485C"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Компонентами входных параметров </w:t>
      </w:r>
      <w:r w:rsidRPr="0044485C">
        <w:rPr>
          <w:rFonts w:ascii="Times New Roman" w:eastAsia="Times New Roman" w:hAnsi="Times New Roman" w:cs="Times New Roman"/>
          <w:position w:val="-6"/>
          <w:sz w:val="28"/>
          <w:szCs w:val="20"/>
          <w:lang w:eastAsia="ru-RU"/>
        </w:rPr>
        <w:object w:dxaOrig="195" w:dyaOrig="345" w14:anchorId="2AF7AAF4">
          <v:shape id="_x0000_i1027" type="#_x0000_t75" style="width:9.75pt;height:17.25pt" o:ole="">
            <v:imagedata r:id="rId4" o:title=""/>
          </v:shape>
          <o:OLEObject Type="Embed" ProgID="Equation.DSMT4" ShapeID="_x0000_i1027" DrawAspect="Content" ObjectID="_1647937564" r:id="rId8"/>
        </w:object>
      </w:r>
      <w:r w:rsidRPr="0044485C">
        <w:rPr>
          <w:rFonts w:ascii="Times New Roman" w:eastAsia="Times New Roman" w:hAnsi="Times New Roman" w:cs="Times New Roman"/>
          <w:sz w:val="28"/>
          <w:szCs w:val="20"/>
          <w:lang w:eastAsia="ru-RU"/>
        </w:rPr>
        <w:t>является химический состав сырья, его количественный расход, а также технологические условия проведения процесса. Выходными параметрами являются показатели качества продукта и общее количество производимой продукции. Любая система имеет также управляющее воздействие:</w:t>
      </w:r>
    </w:p>
    <w:p w14:paraId="4119FF7F" w14:textId="77777777" w:rsidR="0044485C" w:rsidRPr="0044485C" w:rsidRDefault="0044485C" w:rsidP="0044485C">
      <w:pPr>
        <w:spacing w:after="0" w:line="240" w:lineRule="auto"/>
        <w:ind w:firstLine="360"/>
        <w:jc w:val="both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 w:rsidRPr="0044485C">
        <w:rPr>
          <w:rFonts w:ascii="Times New Roman" w:eastAsia="Times New Roman" w:hAnsi="Times New Roman" w:cs="Times New Roman"/>
          <w:b/>
          <w:noProof/>
          <w:sz w:val="28"/>
          <w:szCs w:val="20"/>
          <w:lang w:eastAsia="ru-RU"/>
        </w:rPr>
        <mc:AlternateContent>
          <mc:Choice Requires="wpg">
            <w:drawing>
              <wp:anchor distT="0" distB="0" distL="114300" distR="114300" simplePos="0" relativeHeight="251659264" behindDoc="0" locked="0" layoutInCell="1" allowOverlap="1" wp14:anchorId="7A660AC2" wp14:editId="37B7B68E">
                <wp:simplePos x="0" y="0"/>
                <wp:positionH relativeFrom="column">
                  <wp:posOffset>1214755</wp:posOffset>
                </wp:positionH>
                <wp:positionV relativeFrom="paragraph">
                  <wp:posOffset>12065</wp:posOffset>
                </wp:positionV>
                <wp:extent cx="2866390" cy="1143000"/>
                <wp:effectExtent l="5080" t="12065" r="5080" b="6985"/>
                <wp:wrapNone/>
                <wp:docPr id="17" name="Group 3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2866390" cy="1143000"/>
                          <a:chOff x="3069" y="8325"/>
                          <a:chExt cx="4514" cy="1824"/>
                        </a:xfrm>
                      </wpg:grpSpPr>
                      <wps:wsp>
                        <wps:cNvPr id="18" name="Rectangle 35"/>
                        <wps:cNvSpPr>
                          <a:spLocks noChangeArrowheads="1"/>
                        </wps:cNvSpPr>
                        <wps:spPr bwMode="auto">
                          <a:xfrm>
                            <a:off x="4653" y="9401"/>
                            <a:ext cx="1440" cy="652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695E8AC0" w14:textId="77777777" w:rsidR="0044485C" w:rsidRDefault="0044485C" w:rsidP="0044485C">
                              <w:pPr>
                                <w:pStyle w:val="1"/>
                                <w:jc w:val="center"/>
                              </w:pPr>
                              <w:r>
                                <w:t>Система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9" name="Line 36"/>
                        <wps:cNvCnPr/>
                        <wps:spPr bwMode="auto">
                          <a:xfrm>
                            <a:off x="3789" y="9545"/>
                            <a:ext cx="864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0" name="Line 37"/>
                        <wps:cNvCnPr/>
                        <wps:spPr bwMode="auto">
                          <a:xfrm>
                            <a:off x="5373" y="8825"/>
                            <a:ext cx="0" cy="576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1" name="Line 38"/>
                        <wps:cNvCnPr/>
                        <wps:spPr bwMode="auto">
                          <a:xfrm>
                            <a:off x="6093" y="9545"/>
                            <a:ext cx="72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2" name="Rectangle 39"/>
                        <wps:cNvSpPr>
                          <a:spLocks noChangeArrowheads="1"/>
                        </wps:cNvSpPr>
                        <wps:spPr bwMode="auto">
                          <a:xfrm>
                            <a:off x="3069" y="9401"/>
                            <a:ext cx="611" cy="722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FFFFFF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264B94C2" w14:textId="77777777" w:rsidR="0044485C" w:rsidRDefault="0044485C" w:rsidP="0044485C">
                              <w:r>
                                <w:rPr>
                                  <w:rFonts w:ascii="Times New Roman" w:eastAsia="Times New Roman" w:hAnsi="Times New Roman" w:cs="Times New Roman"/>
                                  <w:sz w:val="20"/>
                                  <w:szCs w:val="20"/>
                                </w:rPr>
                                <w:object w:dxaOrig="315" w:dyaOrig="570" w14:anchorId="1E694532">
                                  <v:shape id="_x0000_i1029" type="#_x0000_t75" style="width:15.75pt;height:28.5pt" o:ole="" fillcolor="window">
                                    <v:imagedata r:id="rId9" o:title=""/>
                                  </v:shape>
                                  <o:OLEObject Type="Embed" ProgID="Equation.3" ShapeID="_x0000_i1029" DrawAspect="Content" ObjectID="_1647937569" r:id="rId10"/>
                                </w:objec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3" name="Rectangle 40"/>
                        <wps:cNvSpPr>
                          <a:spLocks noChangeArrowheads="1"/>
                        </wps:cNvSpPr>
                        <wps:spPr bwMode="auto">
                          <a:xfrm>
                            <a:off x="6957" y="9401"/>
                            <a:ext cx="626" cy="748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FFFFFF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7A8CB564" w14:textId="77777777" w:rsidR="0044485C" w:rsidRDefault="0044485C" w:rsidP="0044485C">
                              <w:r>
                                <w:rPr>
                                  <w:rFonts w:ascii="Times New Roman" w:eastAsia="Times New Roman" w:hAnsi="Times New Roman" w:cs="Times New Roman"/>
                                  <w:sz w:val="20"/>
                                  <w:szCs w:val="20"/>
                                </w:rPr>
                                <w:object w:dxaOrig="330" w:dyaOrig="585" w14:anchorId="47905A8B">
                                  <v:shape id="_x0000_i1031" type="#_x0000_t75" style="width:16.5pt;height:29.25pt" o:ole="" fillcolor="window">
                                    <v:imagedata r:id="rId11" o:title=""/>
                                  </v:shape>
                                  <o:OLEObject Type="Embed" ProgID="Equation.3" ShapeID="_x0000_i1031" DrawAspect="Content" ObjectID="_1647937570" r:id="rId12"/>
                                </w:objec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4" name="Rectangle 41"/>
                        <wps:cNvSpPr>
                          <a:spLocks noChangeArrowheads="1"/>
                        </wps:cNvSpPr>
                        <wps:spPr bwMode="auto">
                          <a:xfrm>
                            <a:off x="5229" y="8325"/>
                            <a:ext cx="859" cy="609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FFFFFF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3E117BB5" w14:textId="77777777" w:rsidR="0044485C" w:rsidRDefault="0044485C" w:rsidP="0044485C">
                              <w:r>
                                <w:rPr>
                                  <w:rFonts w:ascii="Times New Roman" w:eastAsia="Times New Roman" w:hAnsi="Times New Roman" w:cs="Times New Roman"/>
                                  <w:sz w:val="20"/>
                                  <w:szCs w:val="20"/>
                                </w:rPr>
                                <w:object w:dxaOrig="555" w:dyaOrig="450" w14:anchorId="07EE5600">
                                  <v:shape id="_x0000_i1033" type="#_x0000_t75" style="width:27.75pt;height:22.5pt" o:ole="" fillcolor="window">
                                    <v:imagedata r:id="rId13" o:title=""/>
                                  </v:shape>
                                  <o:OLEObject Type="Embed" ProgID="Equation.3" ShapeID="_x0000_i1033" DrawAspect="Content" ObjectID="_1647937571" r:id="rId14"/>
                                </w:objec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7A660AC2" id="Group 34" o:spid="_x0000_s1026" style="position:absolute;left:0;text-align:left;margin-left:95.65pt;margin-top:.95pt;width:225.7pt;height:90pt;z-index:251659264" coordorigin="3069,8325" coordsize="4514,182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">
                <v:rect id="Rectangle 35" o:spid="_x0000_s1027" style="position:absolute;left:4653;top:9401;width:1440;height:65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">
                  <v:textbox>
                    <w:txbxContent>
                      <w:p w14:paraId="695E8AC0" w14:textId="77777777" w:rsidR="0044485C" w:rsidRDefault="0044485C" w:rsidP="0044485C">
                        <w:pPr>
                          <w:pStyle w:val="1"/>
                          <w:jc w:val="center"/>
                        </w:pPr>
                        <w:r>
                          <w:t>Система</w:t>
                        </w:r>
                      </w:p>
                    </w:txbxContent>
                  </v:textbox>
                </v:rect>
                <v:line id="Line 36" o:spid="_x0000_s1028" style="position:absolute;visibility:visible;mso-wrap-style:square" from="3789,9545" to="4653,954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">
                  <v:stroke endarrow="block"/>
                </v:line>
                <v:line id="Line 37" o:spid="_x0000_s1029" style="position:absolute;visibility:visible;mso-wrap-style:square" from="5373,8825" to="5373,940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">
                  <v:stroke endarrow="block"/>
                </v:line>
                <v:line id="Line 38" o:spid="_x0000_s1030" style="position:absolute;visibility:visible;mso-wrap-style:square" from="6093,9545" to="6813,954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">
                  <v:stroke endarrow="block"/>
                </v:line>
                <v:rect id="Rectangle 39" o:spid="_x0000_s1031" style="position:absolute;left:3069;top:9401;width:611;height:72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" strokecolor="white">
                  <v:textbox>
                    <w:txbxContent>
                      <w:p w14:paraId="264B94C2" w14:textId="77777777" w:rsidR="0044485C" w:rsidRDefault="0044485C" w:rsidP="0044485C">
                        <w:r>
                          <w:rPr>
                            <w:rFonts w:ascii="Times New Roman" w:eastAsia="Times New Roman" w:hAnsi="Times New Roman" w:cs="Times New Roman"/>
                            <w:sz w:val="20"/>
                            <w:szCs w:val="20"/>
                          </w:rPr>
                          <w:object w:dxaOrig="315" w:dyaOrig="570" w14:anchorId="1E694532">
                            <v:shape id="_x0000_i1029" type="#_x0000_t75" style="width:15.75pt;height:28.5pt" o:ole="" fillcolor="window">
                              <v:imagedata r:id="rId9" o:title=""/>
                            </v:shape>
                            <o:OLEObject Type="Embed" ProgID="Equation.3" ShapeID="_x0000_i1029" DrawAspect="Content" ObjectID="_1647937569" r:id="rId15"/>
                          </w:object>
                        </w:r>
                      </w:p>
                    </w:txbxContent>
                  </v:textbox>
                </v:rect>
                <v:rect id="Rectangle 40" o:spid="_x0000_s1032" style="position:absolute;left:6957;top:9401;width:626;height:74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" strokecolor="white">
                  <v:textbox>
                    <w:txbxContent>
                      <w:p w14:paraId="7A8CB564" w14:textId="77777777" w:rsidR="0044485C" w:rsidRDefault="0044485C" w:rsidP="0044485C">
                        <w:r>
                          <w:rPr>
                            <w:rFonts w:ascii="Times New Roman" w:eastAsia="Times New Roman" w:hAnsi="Times New Roman" w:cs="Times New Roman"/>
                            <w:sz w:val="20"/>
                            <w:szCs w:val="20"/>
                          </w:rPr>
                          <w:object w:dxaOrig="330" w:dyaOrig="585" w14:anchorId="47905A8B">
                            <v:shape id="_x0000_i1031" type="#_x0000_t75" style="width:16.5pt;height:29.25pt" o:ole="" fillcolor="window">
                              <v:imagedata r:id="rId11" o:title=""/>
                            </v:shape>
                            <o:OLEObject Type="Embed" ProgID="Equation.3" ShapeID="_x0000_i1031" DrawAspect="Content" ObjectID="_1647937570" r:id="rId16"/>
                          </w:object>
                        </w:r>
                      </w:p>
                    </w:txbxContent>
                  </v:textbox>
                </v:rect>
                <v:rect id="Rectangle 41" o:spid="_x0000_s1033" style="position:absolute;left:5229;top:8325;width:859;height:6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" strokecolor="white">
                  <v:textbox>
                    <w:txbxContent>
                      <w:p w14:paraId="3E117BB5" w14:textId="77777777" w:rsidR="0044485C" w:rsidRDefault="0044485C" w:rsidP="0044485C">
                        <w:r>
                          <w:rPr>
                            <w:rFonts w:ascii="Times New Roman" w:eastAsia="Times New Roman" w:hAnsi="Times New Roman" w:cs="Times New Roman"/>
                            <w:sz w:val="20"/>
                            <w:szCs w:val="20"/>
                          </w:rPr>
                          <w:object w:dxaOrig="555" w:dyaOrig="450" w14:anchorId="07EE5600">
                            <v:shape id="_x0000_i1033" type="#_x0000_t75" style="width:27.75pt;height:22.5pt" o:ole="" fillcolor="window">
                              <v:imagedata r:id="rId13" o:title=""/>
                            </v:shape>
                            <o:OLEObject Type="Embed" ProgID="Equation.3" ShapeID="_x0000_i1033" DrawAspect="Content" ObjectID="_1647937571" r:id="rId17"/>
                          </w:object>
                        </w:r>
                      </w:p>
                    </w:txbxContent>
                  </v:textbox>
                </v:rect>
              </v:group>
            </w:pict>
          </mc:Fallback>
        </mc:AlternateContent>
      </w:r>
    </w:p>
    <w:p w14:paraId="1D6B8F18" w14:textId="77777777" w:rsidR="0044485C" w:rsidRPr="0044485C" w:rsidRDefault="0044485C" w:rsidP="0044485C">
      <w:pPr>
        <w:spacing w:after="0" w:line="240" w:lineRule="auto"/>
        <w:ind w:firstLine="360"/>
        <w:jc w:val="both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</w:p>
    <w:p w14:paraId="425D4B09" w14:textId="77777777" w:rsidR="0044485C" w:rsidRPr="0044485C" w:rsidRDefault="0044485C" w:rsidP="0044485C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</w:p>
    <w:p w14:paraId="10145E68" w14:textId="77777777" w:rsidR="0044485C" w:rsidRPr="0044485C" w:rsidRDefault="0044485C" w:rsidP="0044485C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</w:p>
    <w:p w14:paraId="78766FDA" w14:textId="77777777" w:rsidR="0044485C" w:rsidRPr="0044485C" w:rsidRDefault="0044485C" w:rsidP="0044485C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</w:p>
    <w:p w14:paraId="72AE079C" w14:textId="77777777" w:rsidR="0044485C" w:rsidRPr="0044485C" w:rsidRDefault="0044485C" w:rsidP="0044485C">
      <w:pPr>
        <w:spacing w:after="0" w:line="240" w:lineRule="auto"/>
        <w:jc w:val="both"/>
        <w:rPr>
          <w:rFonts w:ascii="Times New Roman" w:eastAsia="Times New Roman" w:hAnsi="Times New Roman" w:cs="Times New Roman"/>
          <w:sz w:val="16"/>
          <w:szCs w:val="16"/>
          <w:lang w:eastAsia="ru-RU"/>
        </w:rPr>
      </w:pPr>
    </w:p>
    <w:p w14:paraId="1966F0F9" w14:textId="77777777" w:rsidR="0044485C" w:rsidRPr="0044485C" w:rsidRDefault="0044485C" w:rsidP="0044485C">
      <w:pPr>
        <w:spacing w:after="0" w:line="240" w:lineRule="auto"/>
        <w:jc w:val="center"/>
        <w:rPr>
          <w:rFonts w:ascii="Times New Roman" w:eastAsia="Times New Roman" w:hAnsi="Times New Roman" w:cs="Times New Roman"/>
          <w:i/>
          <w:sz w:val="28"/>
          <w:szCs w:val="20"/>
          <w:lang w:eastAsia="ru-RU"/>
        </w:rPr>
      </w:pPr>
      <w:r w:rsidRPr="0044485C">
        <w:rPr>
          <w:rFonts w:ascii="Times New Roman" w:eastAsia="Times New Roman" w:hAnsi="Times New Roman" w:cs="Times New Roman"/>
          <w:i/>
          <w:iCs/>
          <w:sz w:val="26"/>
          <w:szCs w:val="20"/>
          <w:lang w:eastAsia="ru-RU"/>
        </w:rPr>
        <w:t>Рис. 1. Параметры системы:</w:t>
      </w:r>
    </w:p>
    <w:p w14:paraId="1D373954" w14:textId="77777777" w:rsidR="0044485C" w:rsidRPr="0044485C" w:rsidRDefault="0044485C" w:rsidP="0044485C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0"/>
          <w:lang w:eastAsia="ru-RU"/>
        </w:rPr>
      </w:pPr>
      <w:r w:rsidRPr="0044485C">
        <w:rPr>
          <w:rFonts w:ascii="Times New Roman" w:eastAsia="Times New Roman" w:hAnsi="Times New Roman" w:cs="Times New Roman"/>
          <w:position w:val="-6"/>
          <w:sz w:val="28"/>
          <w:szCs w:val="20"/>
          <w:lang w:eastAsia="ru-RU"/>
        </w:rPr>
        <w:object w:dxaOrig="195" w:dyaOrig="345" w14:anchorId="1DE325A7">
          <v:shape id="_x0000_i1034" type="#_x0000_t75" style="width:9.75pt;height:17.25pt" o:ole="">
            <v:imagedata r:id="rId4" o:title=""/>
          </v:shape>
          <o:OLEObject Type="Embed" ProgID="Equation.DSMT4" ShapeID="_x0000_i1034" DrawAspect="Content" ObjectID="_1647937565" r:id="rId18"/>
        </w:object>
      </w:r>
      <w:r w:rsidRPr="0044485C">
        <w:rPr>
          <w:rFonts w:ascii="Times New Roman" w:eastAsia="Times New Roman" w:hAnsi="Times New Roman" w:cs="Times New Roman"/>
          <w:b/>
          <w:i/>
          <w:color w:val="000000"/>
          <w:spacing w:val="-1"/>
          <w:sz w:val="28"/>
          <w:szCs w:val="28"/>
          <w:lang w:eastAsia="ru-RU"/>
        </w:rPr>
        <w:t xml:space="preserve">– </w:t>
      </w:r>
      <w:r w:rsidRPr="0044485C">
        <w:rPr>
          <w:rFonts w:ascii="Times New Roman" w:eastAsia="Times New Roman" w:hAnsi="Times New Roman" w:cs="Times New Roman"/>
          <w:i/>
          <w:sz w:val="24"/>
          <w:szCs w:val="20"/>
          <w:lang w:eastAsia="ru-RU"/>
        </w:rPr>
        <w:t xml:space="preserve">входные; </w:t>
      </w:r>
      <w:r w:rsidRPr="0044485C">
        <w:rPr>
          <w:rFonts w:ascii="Times New Roman" w:eastAsia="Times New Roman" w:hAnsi="Times New Roman" w:cs="Times New Roman"/>
          <w:position w:val="-10"/>
          <w:sz w:val="28"/>
          <w:szCs w:val="20"/>
          <w:lang w:eastAsia="ru-RU"/>
        </w:rPr>
        <w:object w:dxaOrig="225" w:dyaOrig="375" w14:anchorId="2E2836C2">
          <v:shape id="_x0000_i1035" type="#_x0000_t75" style="width:11.25pt;height:18.75pt" o:ole="">
            <v:imagedata r:id="rId19" o:title=""/>
          </v:shape>
          <o:OLEObject Type="Embed" ProgID="Equation.DSMT4" ShapeID="_x0000_i1035" DrawAspect="Content" ObjectID="_1647937566" r:id="rId20"/>
        </w:object>
      </w:r>
      <w:r w:rsidRPr="0044485C">
        <w:rPr>
          <w:rFonts w:ascii="Times New Roman" w:eastAsia="Times New Roman" w:hAnsi="Times New Roman" w:cs="Times New Roman"/>
          <w:b/>
          <w:i/>
          <w:color w:val="000000"/>
          <w:spacing w:val="-1"/>
          <w:sz w:val="28"/>
          <w:szCs w:val="28"/>
          <w:lang w:eastAsia="ru-RU"/>
        </w:rPr>
        <w:t xml:space="preserve">– </w:t>
      </w:r>
      <w:r w:rsidRPr="0044485C">
        <w:rPr>
          <w:rFonts w:ascii="Times New Roman" w:eastAsia="Times New Roman" w:hAnsi="Times New Roman" w:cs="Times New Roman"/>
          <w:i/>
          <w:sz w:val="24"/>
          <w:szCs w:val="20"/>
          <w:lang w:eastAsia="ru-RU"/>
        </w:rPr>
        <w:t xml:space="preserve">выходные; </w:t>
      </w:r>
      <w:r w:rsidRPr="0044485C">
        <w:rPr>
          <w:rFonts w:ascii="Times New Roman" w:eastAsia="Times New Roman" w:hAnsi="Times New Roman" w:cs="Times New Roman"/>
          <w:position w:val="-4"/>
          <w:sz w:val="28"/>
          <w:szCs w:val="20"/>
          <w:lang w:eastAsia="ru-RU"/>
        </w:rPr>
        <w:object w:dxaOrig="195" w:dyaOrig="315" w14:anchorId="57C98811">
          <v:shape id="_x0000_i1036" type="#_x0000_t75" style="width:9.75pt;height:15.75pt" o:ole="">
            <v:imagedata r:id="rId21" o:title=""/>
          </v:shape>
          <o:OLEObject Type="Embed" ProgID="Equation.DSMT4" ShapeID="_x0000_i1036" DrawAspect="Content" ObjectID="_1647937567" r:id="rId22"/>
        </w:object>
      </w:r>
      <w:r w:rsidRPr="0044485C">
        <w:rPr>
          <w:rFonts w:ascii="Times New Roman" w:eastAsia="Times New Roman" w:hAnsi="Times New Roman" w:cs="Times New Roman"/>
          <w:b/>
          <w:i/>
          <w:color w:val="000000"/>
          <w:spacing w:val="-1"/>
          <w:sz w:val="28"/>
          <w:szCs w:val="28"/>
          <w:lang w:eastAsia="ru-RU"/>
        </w:rPr>
        <w:t xml:space="preserve">– </w:t>
      </w:r>
      <w:r w:rsidRPr="0044485C">
        <w:rPr>
          <w:rFonts w:ascii="Times New Roman" w:eastAsia="Times New Roman" w:hAnsi="Times New Roman" w:cs="Times New Roman"/>
          <w:i/>
          <w:sz w:val="24"/>
          <w:szCs w:val="20"/>
          <w:lang w:eastAsia="ru-RU"/>
        </w:rPr>
        <w:t>вектор управления</w:t>
      </w:r>
    </w:p>
    <w:p w14:paraId="6A9F202F" w14:textId="77777777" w:rsidR="0044485C" w:rsidRPr="0044485C" w:rsidRDefault="0044485C" w:rsidP="0044485C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</w:p>
    <w:p w14:paraId="75A28EA7" w14:textId="77777777" w:rsidR="0044485C" w:rsidRDefault="0044485C" w:rsidP="0044485C">
      <w:pPr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 w:rsidRPr="0044485C">
        <w:rPr>
          <w:rFonts w:ascii="Times New Roman" w:eastAsia="Times New Roman" w:hAnsi="Times New Roman" w:cs="Times New Roman"/>
          <w:sz w:val="28"/>
          <w:szCs w:val="20"/>
          <w:lang w:eastAsia="ru-RU"/>
        </w:rPr>
        <w:t>Рассмотрим, каким образом управляющий параметр воздействует на систему. Пусть управляемым объектом будет реактор (рис. 2). Течение процесса в реакторе регулируется датчиком Д, поступающий сигнал из датчика усиливается специально установленным усилителем У, далее преобразовывается из электрических сигналов в механические. Преобразованный таким образом сигнал воздействует механически на регулятор Р, который оказывает воздействие, например, с помощью клапана или задвижки на исполнительный механизм ИМ, который регулирует расходы сырья или линии ввода теплоносителя и хладагента для изменения температуры. Реактор является элементом ХТС.</w:t>
      </w:r>
    </w:p>
    <w:p w14:paraId="784785DD" w14:textId="77777777" w:rsidR="00FB1FE0" w:rsidRPr="0044485C" w:rsidRDefault="00FB1FE0" w:rsidP="0044485C">
      <w:pPr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</w:p>
    <w:p w14:paraId="6AE77062" w14:textId="77777777" w:rsidR="0044485C" w:rsidRPr="0044485C" w:rsidRDefault="00FB1FE0" w:rsidP="00FB1FE0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 w:rsidRPr="00FB1FE0">
        <w:rPr>
          <w:rFonts w:ascii="Times New Roman" w:eastAsia="Times New Roman" w:hAnsi="Times New Roman" w:cs="Times New Roman"/>
          <w:sz w:val="28"/>
          <w:szCs w:val="20"/>
          <w:lang w:eastAsia="ru-RU"/>
        </w:rPr>
        <w:t>В</w:t>
      </w:r>
      <w:r w:rsidR="0044485C" w:rsidRPr="0044485C">
        <w:rPr>
          <w:rFonts w:ascii="Times New Roman" w:eastAsia="Times New Roman" w:hAnsi="Times New Roman" w:cs="Times New Roman"/>
          <w:sz w:val="28"/>
          <w:szCs w:val="20"/>
          <w:lang w:eastAsia="ru-RU"/>
        </w:rPr>
        <w:t>нешняя среда</w:t>
      </w:r>
    </w:p>
    <w:p w14:paraId="4BCF5E9B" w14:textId="77777777" w:rsidR="0044485C" w:rsidRPr="0044485C" w:rsidRDefault="00FB1FE0" w:rsidP="0044485C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 w:rsidRPr="0044485C">
        <w:rPr>
          <w:rFonts w:ascii="Times New Roman" w:eastAsia="Times New Roman" w:hAnsi="Times New Roman" w:cs="Times New Roman"/>
          <w:b/>
          <w:sz w:val="28"/>
          <w:szCs w:val="20"/>
          <w:lang w:eastAsia="ru-RU"/>
        </w:rPr>
        <w:object w:dxaOrig="3615" w:dyaOrig="3840" w14:anchorId="6975DAFA">
          <v:shape id="_x0000_i1037" type="#_x0000_t75" style="width:146.25pt;height:156pt" o:ole="">
            <v:imagedata r:id="rId23" o:title="" cropright="4205f"/>
          </v:shape>
          <o:OLEObject Type="Embed" ProgID="Visio.Drawing.11" ShapeID="_x0000_i1037" DrawAspect="Content" ObjectID="_1647937568" r:id="rId24"/>
        </w:object>
      </w:r>
    </w:p>
    <w:p w14:paraId="6D6D35A6" w14:textId="77777777" w:rsidR="0044485C" w:rsidRPr="0044485C" w:rsidRDefault="0044485C" w:rsidP="0044485C">
      <w:pPr>
        <w:spacing w:after="0" w:line="240" w:lineRule="auto"/>
        <w:jc w:val="center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</w:p>
    <w:p w14:paraId="11B01D3D" w14:textId="77777777" w:rsidR="0044485C" w:rsidRPr="0044485C" w:rsidRDefault="0044485C" w:rsidP="0044485C">
      <w:pPr>
        <w:spacing w:after="0" w:line="240" w:lineRule="auto"/>
        <w:jc w:val="center"/>
        <w:rPr>
          <w:rFonts w:ascii="Times New Roman" w:eastAsia="Times New Roman" w:hAnsi="Times New Roman" w:cs="Times New Roman"/>
          <w:i/>
          <w:iCs/>
          <w:sz w:val="28"/>
          <w:szCs w:val="20"/>
          <w:lang w:eastAsia="ru-RU"/>
        </w:rPr>
      </w:pPr>
      <w:r w:rsidRPr="0044485C">
        <w:rPr>
          <w:rFonts w:ascii="Times New Roman" w:eastAsia="Times New Roman" w:hAnsi="Times New Roman" w:cs="Times New Roman"/>
          <w:i/>
          <w:iCs/>
          <w:sz w:val="26"/>
          <w:szCs w:val="20"/>
          <w:lang w:eastAsia="ru-RU"/>
        </w:rPr>
        <w:t>Рис. 2. Схема воздействия управляющих параметров на систему:</w:t>
      </w:r>
    </w:p>
    <w:p w14:paraId="2C5E716C" w14:textId="77777777" w:rsidR="0044485C" w:rsidRPr="0044485C" w:rsidRDefault="0044485C" w:rsidP="0044485C">
      <w:pPr>
        <w:spacing w:after="0" w:line="240" w:lineRule="auto"/>
        <w:jc w:val="center"/>
        <w:rPr>
          <w:rFonts w:ascii="Times New Roman" w:eastAsia="Times New Roman" w:hAnsi="Times New Roman" w:cs="Times New Roman"/>
          <w:i/>
          <w:iCs/>
          <w:sz w:val="24"/>
          <w:szCs w:val="20"/>
          <w:lang w:eastAsia="ru-RU"/>
        </w:rPr>
      </w:pPr>
      <w:r w:rsidRPr="0044485C">
        <w:rPr>
          <w:rFonts w:ascii="Times New Roman" w:eastAsia="Times New Roman" w:hAnsi="Times New Roman" w:cs="Times New Roman"/>
          <w:i/>
          <w:iCs/>
          <w:sz w:val="24"/>
          <w:szCs w:val="20"/>
          <w:lang w:eastAsia="ru-RU"/>
        </w:rPr>
        <w:t>Д – система датчика; У – усилитель, П – преобразователь; Р – регулятор; ИМ – исполнительный механизм</w:t>
      </w:r>
    </w:p>
    <w:p w14:paraId="3E3201EB" w14:textId="77777777" w:rsidR="0044485C" w:rsidRPr="0044485C" w:rsidRDefault="0044485C" w:rsidP="0044485C">
      <w:pPr>
        <w:spacing w:after="0" w:line="240" w:lineRule="auto"/>
        <w:jc w:val="both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</w:p>
    <w:p w14:paraId="1F806B5D" w14:textId="77777777" w:rsidR="00310A62" w:rsidRPr="00310A62" w:rsidRDefault="00310A62" w:rsidP="00310A62">
      <w:pPr>
        <w:jc w:val="center"/>
        <w:rPr>
          <w:rFonts w:ascii="Times New Roman" w:hAnsi="Times New Roman" w:cs="Times New Roman"/>
          <w:sz w:val="28"/>
          <w:szCs w:val="28"/>
        </w:rPr>
      </w:pPr>
    </w:p>
    <w:sectPr w:rsidR="00310A62" w:rsidRPr="00310A62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283806"/>
    <w:rsid w:val="00145C6E"/>
    <w:rsid w:val="001E224B"/>
    <w:rsid w:val="00283806"/>
    <w:rsid w:val="00310A62"/>
    <w:rsid w:val="0044485C"/>
    <w:rsid w:val="00474F2C"/>
    <w:rsid w:val="004B25FB"/>
    <w:rsid w:val="00571432"/>
    <w:rsid w:val="00D711B1"/>
    <w:rsid w:val="00F97E59"/>
    <w:rsid w:val="00FB1FE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2952997D"/>
  <w15:docId w15:val="{0ADB91E6-C58F-405E-9A01-DA41C1C40D9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semiHidden="1" w:uiPriority="59" w:unhideWhenUsed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44485C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44485C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0315689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6904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2171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3.bin"/><Relationship Id="rId13" Type="http://schemas.openxmlformats.org/officeDocument/2006/relationships/image" Target="media/image5.wmf"/><Relationship Id="rId18" Type="http://schemas.openxmlformats.org/officeDocument/2006/relationships/oleObject" Target="embeddings/oleObject10.bin"/><Relationship Id="rId26" Type="http://schemas.openxmlformats.org/officeDocument/2006/relationships/theme" Target="theme/theme1.xml"/><Relationship Id="rId3" Type="http://schemas.openxmlformats.org/officeDocument/2006/relationships/webSettings" Target="webSettings.xml"/><Relationship Id="rId21" Type="http://schemas.openxmlformats.org/officeDocument/2006/relationships/image" Target="media/image7.wmf"/><Relationship Id="rId7" Type="http://schemas.openxmlformats.org/officeDocument/2006/relationships/oleObject" Target="embeddings/oleObject2.bin"/><Relationship Id="rId12" Type="http://schemas.openxmlformats.org/officeDocument/2006/relationships/oleObject" Target="embeddings/oleObject5.bin"/><Relationship Id="rId17" Type="http://schemas.openxmlformats.org/officeDocument/2006/relationships/oleObject" Target="embeddings/oleObject9.bin"/><Relationship Id="rId25" Type="http://schemas.openxmlformats.org/officeDocument/2006/relationships/fontTable" Target="fontTable.xml"/><Relationship Id="rId2" Type="http://schemas.openxmlformats.org/officeDocument/2006/relationships/settings" Target="settings.xml"/><Relationship Id="rId16" Type="http://schemas.openxmlformats.org/officeDocument/2006/relationships/oleObject" Target="embeddings/oleObject8.bin"/><Relationship Id="rId20" Type="http://schemas.openxmlformats.org/officeDocument/2006/relationships/oleObject" Target="embeddings/oleObject11.bin"/><Relationship Id="rId1" Type="http://schemas.openxmlformats.org/officeDocument/2006/relationships/styles" Target="styles.xml"/><Relationship Id="rId6" Type="http://schemas.openxmlformats.org/officeDocument/2006/relationships/image" Target="media/image2.wmf"/><Relationship Id="rId11" Type="http://schemas.openxmlformats.org/officeDocument/2006/relationships/image" Target="media/image4.wmf"/><Relationship Id="rId24" Type="http://schemas.openxmlformats.org/officeDocument/2006/relationships/oleObject" Target="embeddings/oleObject13.bin"/><Relationship Id="rId5" Type="http://schemas.openxmlformats.org/officeDocument/2006/relationships/oleObject" Target="embeddings/oleObject1.bin"/><Relationship Id="rId15" Type="http://schemas.openxmlformats.org/officeDocument/2006/relationships/oleObject" Target="embeddings/oleObject7.bin"/><Relationship Id="rId23" Type="http://schemas.openxmlformats.org/officeDocument/2006/relationships/image" Target="media/image8.emf"/><Relationship Id="rId10" Type="http://schemas.openxmlformats.org/officeDocument/2006/relationships/oleObject" Target="embeddings/oleObject4.bin"/><Relationship Id="rId19" Type="http://schemas.openxmlformats.org/officeDocument/2006/relationships/image" Target="media/image6.wmf"/><Relationship Id="rId4" Type="http://schemas.openxmlformats.org/officeDocument/2006/relationships/image" Target="media/image1.wmf"/><Relationship Id="rId9" Type="http://schemas.openxmlformats.org/officeDocument/2006/relationships/image" Target="media/image3.wmf"/><Relationship Id="rId14" Type="http://schemas.openxmlformats.org/officeDocument/2006/relationships/oleObject" Target="embeddings/oleObject6.bin"/><Relationship Id="rId22" Type="http://schemas.openxmlformats.org/officeDocument/2006/relationships/oleObject" Target="embeddings/oleObject12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3</Pages>
  <Words>613</Words>
  <Characters>3499</Characters>
  <Application>Microsoft Office Word</Application>
  <DocSecurity>0</DocSecurity>
  <Lines>29</Lines>
  <Paragraphs>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10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секси бой</dc:creator>
  <cp:keywords/>
  <dc:description/>
  <cp:lastModifiedBy>Александр Иванчин</cp:lastModifiedBy>
  <cp:revision>2</cp:revision>
  <dcterms:created xsi:type="dcterms:W3CDTF">2020-04-09T04:40:00Z</dcterms:created>
  <dcterms:modified xsi:type="dcterms:W3CDTF">2020-04-09T04:40:00Z</dcterms:modified>
</cp:coreProperties>
</file>